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403.2pt" o:ole="">
            <v:imagedata r:id="rId7" o:title=""/>
          </v:shape>
          <o:OLEObject Type="Embed" ProgID="Visio.Drawing.15" ShapeID="_x0000_i1025" DrawAspect="Content" ObjectID="_1486216613"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B05404"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B05404" w:rsidRDefault="00B05404" w:rsidP="00E9259D">
      <w:pPr>
        <w:spacing w:after="0" w:line="240" w:lineRule="auto"/>
        <w:rPr>
          <w:sz w:val="24"/>
          <w:szCs w:val="24"/>
        </w:rPr>
      </w:pPr>
    </w:p>
    <w:p w:rsidR="00B05404" w:rsidRPr="00B05404" w:rsidRDefault="00B05404" w:rsidP="00E9259D">
      <w:pPr>
        <w:spacing w:after="0" w:line="240" w:lineRule="auto"/>
        <w:rPr>
          <w:b/>
          <w:sz w:val="32"/>
          <w:szCs w:val="32"/>
          <w:u w:val="single"/>
        </w:rPr>
      </w:pPr>
      <w:r w:rsidRPr="00B05404">
        <w:rPr>
          <w:b/>
          <w:sz w:val="32"/>
          <w:szCs w:val="32"/>
          <w:u w:val="single"/>
        </w:rPr>
        <w:t>Building</w:t>
      </w: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 xml:space="preserve">which will be used to launch attacks upon the AI player. There will be several types of buildings which will have their own set of units which that particular </w:t>
      </w:r>
      <w:r w:rsidR="00D71187">
        <w:rPr>
          <w:sz w:val="24"/>
          <w:szCs w:val="24"/>
        </w:rPr>
        <w:lastRenderedPageBreak/>
        <w:t>building type can produce. There will also be buildings in the background of each world for aesthetic purposes.</w:t>
      </w:r>
    </w:p>
    <w:p w:rsidR="00E35DA2" w:rsidRDefault="00E35DA2" w:rsidP="00E9259D">
      <w:pPr>
        <w:spacing w:after="0" w:line="240" w:lineRule="auto"/>
        <w:rPr>
          <w:sz w:val="24"/>
          <w:szCs w:val="24"/>
        </w:rPr>
      </w:pPr>
    </w:p>
    <w:p w:rsidR="00D71187" w:rsidRDefault="00D71187" w:rsidP="00E9259D">
      <w:pPr>
        <w:spacing w:after="0" w:line="240" w:lineRule="auto"/>
        <w:rPr>
          <w:b/>
          <w:sz w:val="32"/>
          <w:szCs w:val="24"/>
          <w:u w:val="single"/>
        </w:rPr>
      </w:pPr>
      <w:r>
        <w:rPr>
          <w:b/>
          <w:sz w:val="32"/>
          <w:szCs w:val="24"/>
          <w:u w:val="single"/>
        </w:rPr>
        <w:t>Units</w:t>
      </w:r>
    </w:p>
    <w:p w:rsidR="00B149D5" w:rsidRDefault="00B149D5"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bookmarkStart w:id="0" w:name="_GoBack"/>
    </w:p>
    <w:p w:rsidR="004E62BD" w:rsidRPr="004E62BD" w:rsidRDefault="004E62BD" w:rsidP="00E9259D">
      <w:pPr>
        <w:spacing w:after="0" w:line="240" w:lineRule="auto"/>
        <w:rPr>
          <w:sz w:val="24"/>
        </w:rPr>
      </w:pPr>
    </w:p>
    <w:bookmarkEnd w:id="0"/>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Pr="00F66B75" w:rsidRDefault="00F66B75" w:rsidP="00E9259D">
      <w:pPr>
        <w:spacing w:after="0" w:line="240" w:lineRule="auto"/>
        <w:rPr>
          <w:b/>
          <w:sz w:val="32"/>
          <w:u w:val="single"/>
        </w:rPr>
      </w:pPr>
      <w:r w:rsidRPr="00F66B75">
        <w:rPr>
          <w:b/>
          <w:sz w:val="32"/>
          <w:u w:val="single"/>
        </w:rPr>
        <w:t>Enemy</w:t>
      </w: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Pr="00DE2B38" w:rsidRDefault="00DE2B38" w:rsidP="00E9259D">
      <w:pPr>
        <w:spacing w:after="0" w:line="240" w:lineRule="auto"/>
        <w:rPr>
          <w:b/>
          <w:sz w:val="32"/>
          <w:u w:val="single"/>
        </w:rPr>
      </w:pPr>
      <w:r w:rsidRPr="00DE2B38">
        <w:rPr>
          <w:b/>
          <w:sz w:val="32"/>
          <w:u w:val="single"/>
        </w:rPr>
        <w:t>Space</w:t>
      </w: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omai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esig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28"/>
        </w:rPr>
      </w:pPr>
      <w:r>
        <w:rPr>
          <w:b/>
          <w:sz w:val="28"/>
        </w:rPr>
        <w:lastRenderedPageBreak/>
        <w:t>CRC Cards</w:t>
      </w:r>
    </w:p>
    <w:p w:rsidR="00382519" w:rsidRDefault="00382519"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6" type="#_x0000_t75" style="width:453.6pt;height:381.6pt" o:ole="">
            <v:imagedata r:id="rId11" o:title=""/>
          </v:shape>
          <o:OLEObject Type="Embed" ProgID="Visio.Drawing.15" ShapeID="_x0000_i1026" DrawAspect="Content" ObjectID="_1486216614" r:id="rId12"/>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7" type="#_x0000_t75" style="width:424.8pt;height:331.2pt" o:ole="">
            <v:imagedata r:id="rId13" o:title=""/>
          </v:shape>
          <o:OLEObject Type="Embed" ProgID="Visio.Drawing.15" ShapeID="_x0000_i1027" DrawAspect="Content" ObjectID="_1486216615" r:id="rId14"/>
        </w:object>
      </w:r>
    </w:p>
    <w:p w:rsidR="00CC118C" w:rsidRDefault="00CC118C" w:rsidP="00E9259D">
      <w:pPr>
        <w:spacing w:after="0" w:line="240" w:lineRule="auto"/>
        <w:rPr>
          <w:b/>
          <w:sz w:val="32"/>
          <w:u w:val="single"/>
        </w:rPr>
      </w:pPr>
      <w:r>
        <w:object w:dxaOrig="12165" w:dyaOrig="9061">
          <v:shape id="_x0000_i1028" type="#_x0000_t75" style="width:424.8pt;height:316.8pt" o:ole="">
            <v:imagedata r:id="rId15" o:title=""/>
          </v:shape>
          <o:OLEObject Type="Embed" ProgID="Visio.Drawing.15" ShapeID="_x0000_i1028" DrawAspect="Content" ObjectID="_1486216616" r:id="rId16"/>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09BA" w:rsidRDefault="00D309BA" w:rsidP="001E5162">
      <w:pPr>
        <w:spacing w:after="0" w:line="240" w:lineRule="auto"/>
      </w:pPr>
      <w:r>
        <w:separator/>
      </w:r>
    </w:p>
  </w:endnote>
  <w:endnote w:type="continuationSeparator" w:id="0">
    <w:p w:rsidR="00D309BA" w:rsidRDefault="00D309BA"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09BA" w:rsidRDefault="00D309BA" w:rsidP="001E5162">
      <w:pPr>
        <w:spacing w:after="0" w:line="240" w:lineRule="auto"/>
      </w:pPr>
      <w:r>
        <w:separator/>
      </w:r>
    </w:p>
  </w:footnote>
  <w:footnote w:type="continuationSeparator" w:id="0">
    <w:p w:rsidR="00D309BA" w:rsidRDefault="00D309BA"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61425"/>
    <w:rsid w:val="001E5162"/>
    <w:rsid w:val="002C1C33"/>
    <w:rsid w:val="00382519"/>
    <w:rsid w:val="004E62BD"/>
    <w:rsid w:val="00771424"/>
    <w:rsid w:val="00846F62"/>
    <w:rsid w:val="008A0449"/>
    <w:rsid w:val="009B4CCA"/>
    <w:rsid w:val="00AD0FEF"/>
    <w:rsid w:val="00B05404"/>
    <w:rsid w:val="00B149D5"/>
    <w:rsid w:val="00CC118C"/>
    <w:rsid w:val="00D309BA"/>
    <w:rsid w:val="00D71187"/>
    <w:rsid w:val="00DE2B38"/>
    <w:rsid w:val="00E07441"/>
    <w:rsid w:val="00E35DA2"/>
    <w:rsid w:val="00E529F0"/>
    <w:rsid w:val="00E750CF"/>
    <w:rsid w:val="00E9259D"/>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TotalTime>
  <Pages>12</Pages>
  <Words>1931</Words>
  <Characters>1101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2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SamHignett</cp:lastModifiedBy>
  <cp:revision>10</cp:revision>
  <dcterms:created xsi:type="dcterms:W3CDTF">2015-02-19T15:24:00Z</dcterms:created>
  <dcterms:modified xsi:type="dcterms:W3CDTF">2015-02-23T17:10:00Z</dcterms:modified>
</cp:coreProperties>
</file>